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:rsidR="004D6F33" w:rsidRDefault="00772051">
      <w:r>
        <w:object w:dxaOrig="11175" w:dyaOrig="101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95pt;height:392.8pt" o:ole="">
            <v:imagedata r:id="rId4" o:title=""/>
          </v:shape>
          <o:OLEObject Type="Embed" ProgID="Visio.Drawing.11" ShapeID="_x0000_i1025" DrawAspect="Content" ObjectID="_1487752577" r:id="rId5"/>
        </w:object>
      </w:r>
    </w:p>
    <w:sectPr w:rsidR="004D6F3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2051"/>
    <w:rsid w:val="00037B7A"/>
    <w:rsid w:val="0020055C"/>
    <w:rsid w:val="007720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872A1A6-3DC2-4706-9A1B-1D7D5FF08A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1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alifornia State University, Sacramento</Company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n, Ying</dc:creator>
  <cp:keywords/>
  <dc:description/>
  <cp:lastModifiedBy>Jin, Ying</cp:lastModifiedBy>
  <cp:revision>1</cp:revision>
  <dcterms:created xsi:type="dcterms:W3CDTF">2015-03-13T18:49:00Z</dcterms:created>
  <dcterms:modified xsi:type="dcterms:W3CDTF">2015-03-13T18:50:00Z</dcterms:modified>
</cp:coreProperties>
</file>